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</p:sldMasterIdLst>
  <p:sldIdLst>
    <p:sldId id="256" r:id="rId2"/>
    <p:sldId id="257" r:id="rId3"/>
    <p:sldId id="258" r:id="rId4"/>
    <p:sldId id="259" r:id="rId5"/>
    <p:sldId id="262" r:id="rId6"/>
    <p:sldId id="260" r:id="rId7"/>
    <p:sldId id="263" r:id="rId8"/>
    <p:sldId id="264" r:id="rId9"/>
    <p:sldId id="265" r:id="rId10"/>
  </p:sldIdLst>
  <p:sldSz cx="39014400" cy="219456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8164" autoAdjust="0"/>
    <p:restoredTop sz="94660"/>
  </p:normalViewPr>
  <p:slideViewPr>
    <p:cSldViewPr snapToGrid="0">
      <p:cViewPr>
        <p:scale>
          <a:sx n="50" d="100"/>
          <a:sy n="50" d="100"/>
        </p:scale>
        <p:origin x="4290" y="57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876800" y="3591562"/>
            <a:ext cx="29260800" cy="7640320"/>
          </a:xfrm>
        </p:spPr>
        <p:txBody>
          <a:bodyPr anchor="b"/>
          <a:lstStyle>
            <a:lvl1pPr algn="ctr">
              <a:defRPr sz="19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876800" y="11526522"/>
            <a:ext cx="29260800" cy="5298438"/>
          </a:xfrm>
        </p:spPr>
        <p:txBody>
          <a:bodyPr/>
          <a:lstStyle>
            <a:lvl1pPr marL="0" indent="0" algn="ctr">
              <a:buNone/>
              <a:defRPr sz="7680"/>
            </a:lvl1pPr>
            <a:lvl2pPr marL="1463040" indent="0" algn="ctr">
              <a:buNone/>
              <a:defRPr sz="6400"/>
            </a:lvl2pPr>
            <a:lvl3pPr marL="2926080" indent="0" algn="ctr">
              <a:buNone/>
              <a:defRPr sz="5760"/>
            </a:lvl3pPr>
            <a:lvl4pPr marL="4389120" indent="0" algn="ctr">
              <a:buNone/>
              <a:defRPr sz="5120"/>
            </a:lvl4pPr>
            <a:lvl5pPr marL="5852160" indent="0" algn="ctr">
              <a:buNone/>
              <a:defRPr sz="5120"/>
            </a:lvl5pPr>
            <a:lvl6pPr marL="7315200" indent="0" algn="ctr">
              <a:buNone/>
              <a:defRPr sz="5120"/>
            </a:lvl6pPr>
            <a:lvl7pPr marL="8778240" indent="0" algn="ctr">
              <a:buNone/>
              <a:defRPr sz="5120"/>
            </a:lvl7pPr>
            <a:lvl8pPr marL="10241280" indent="0" algn="ctr">
              <a:buNone/>
              <a:defRPr sz="5120"/>
            </a:lvl8pPr>
            <a:lvl9pPr marL="11704320" indent="0" algn="ctr">
              <a:buNone/>
              <a:defRPr sz="512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06087A-BB81-43C1-AFE2-3763E6B27B9D}" type="datetimeFigureOut">
              <a:rPr lang="en-US" smtClean="0"/>
              <a:t>11/30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B2108A-350A-4E16-B455-AB446F7BDE9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86580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06087A-BB81-43C1-AFE2-3763E6B27B9D}" type="datetimeFigureOut">
              <a:rPr lang="en-US" smtClean="0"/>
              <a:t>11/30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B2108A-350A-4E16-B455-AB446F7BDE9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80120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27919680" y="1168400"/>
            <a:ext cx="8412480" cy="18597882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682240" y="1168400"/>
            <a:ext cx="24749760" cy="18597882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06087A-BB81-43C1-AFE2-3763E6B27B9D}" type="datetimeFigureOut">
              <a:rPr lang="en-US" smtClean="0"/>
              <a:t>11/30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B2108A-350A-4E16-B455-AB446F7BDE9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640316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06087A-BB81-43C1-AFE2-3763E6B27B9D}" type="datetimeFigureOut">
              <a:rPr lang="en-US" smtClean="0"/>
              <a:t>11/30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B2108A-350A-4E16-B455-AB446F7BDE9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771133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661920" y="5471163"/>
            <a:ext cx="33649920" cy="9128758"/>
          </a:xfrm>
        </p:spPr>
        <p:txBody>
          <a:bodyPr anchor="b"/>
          <a:lstStyle>
            <a:lvl1pPr>
              <a:defRPr sz="19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661920" y="14686283"/>
            <a:ext cx="33649920" cy="4800598"/>
          </a:xfrm>
        </p:spPr>
        <p:txBody>
          <a:bodyPr/>
          <a:lstStyle>
            <a:lvl1pPr marL="0" indent="0">
              <a:buNone/>
              <a:defRPr sz="7680">
                <a:solidFill>
                  <a:schemeClr val="tx1">
                    <a:tint val="75000"/>
                  </a:schemeClr>
                </a:solidFill>
              </a:defRPr>
            </a:lvl1pPr>
            <a:lvl2pPr marL="1463040" indent="0">
              <a:buNone/>
              <a:defRPr sz="6400">
                <a:solidFill>
                  <a:schemeClr val="tx1">
                    <a:tint val="75000"/>
                  </a:schemeClr>
                </a:solidFill>
              </a:defRPr>
            </a:lvl2pPr>
            <a:lvl3pPr marL="2926080" indent="0">
              <a:buNone/>
              <a:defRPr sz="5760">
                <a:solidFill>
                  <a:schemeClr val="tx1">
                    <a:tint val="75000"/>
                  </a:schemeClr>
                </a:solidFill>
              </a:defRPr>
            </a:lvl3pPr>
            <a:lvl4pPr marL="4389120" indent="0">
              <a:buNone/>
              <a:defRPr sz="5120">
                <a:solidFill>
                  <a:schemeClr val="tx1">
                    <a:tint val="75000"/>
                  </a:schemeClr>
                </a:solidFill>
              </a:defRPr>
            </a:lvl4pPr>
            <a:lvl5pPr marL="5852160" indent="0">
              <a:buNone/>
              <a:defRPr sz="5120">
                <a:solidFill>
                  <a:schemeClr val="tx1">
                    <a:tint val="75000"/>
                  </a:schemeClr>
                </a:solidFill>
              </a:defRPr>
            </a:lvl5pPr>
            <a:lvl6pPr marL="7315200" indent="0">
              <a:buNone/>
              <a:defRPr sz="5120">
                <a:solidFill>
                  <a:schemeClr val="tx1">
                    <a:tint val="75000"/>
                  </a:schemeClr>
                </a:solidFill>
              </a:defRPr>
            </a:lvl6pPr>
            <a:lvl7pPr marL="8778240" indent="0">
              <a:buNone/>
              <a:defRPr sz="5120">
                <a:solidFill>
                  <a:schemeClr val="tx1">
                    <a:tint val="75000"/>
                  </a:schemeClr>
                </a:solidFill>
              </a:defRPr>
            </a:lvl7pPr>
            <a:lvl8pPr marL="10241280" indent="0">
              <a:buNone/>
              <a:defRPr sz="5120">
                <a:solidFill>
                  <a:schemeClr val="tx1">
                    <a:tint val="75000"/>
                  </a:schemeClr>
                </a:solidFill>
              </a:defRPr>
            </a:lvl8pPr>
            <a:lvl9pPr marL="11704320" indent="0">
              <a:buNone/>
              <a:defRPr sz="512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06087A-BB81-43C1-AFE2-3763E6B27B9D}" type="datetimeFigureOut">
              <a:rPr lang="en-US" smtClean="0"/>
              <a:t>11/30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B2108A-350A-4E16-B455-AB446F7BDE9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477045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682240" y="5842000"/>
            <a:ext cx="16581120" cy="13924282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9751040" y="5842000"/>
            <a:ext cx="16581120" cy="13924282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06087A-BB81-43C1-AFE2-3763E6B27B9D}" type="datetimeFigureOut">
              <a:rPr lang="en-US" smtClean="0"/>
              <a:t>11/30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B2108A-350A-4E16-B455-AB446F7BDE9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288705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687322" y="1168401"/>
            <a:ext cx="33649920" cy="424180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687323" y="5379722"/>
            <a:ext cx="16504918" cy="2636518"/>
          </a:xfrm>
        </p:spPr>
        <p:txBody>
          <a:bodyPr anchor="b"/>
          <a:lstStyle>
            <a:lvl1pPr marL="0" indent="0">
              <a:buNone/>
              <a:defRPr sz="7680" b="1"/>
            </a:lvl1pPr>
            <a:lvl2pPr marL="1463040" indent="0">
              <a:buNone/>
              <a:defRPr sz="6400" b="1"/>
            </a:lvl2pPr>
            <a:lvl3pPr marL="2926080" indent="0">
              <a:buNone/>
              <a:defRPr sz="5760" b="1"/>
            </a:lvl3pPr>
            <a:lvl4pPr marL="4389120" indent="0">
              <a:buNone/>
              <a:defRPr sz="5120" b="1"/>
            </a:lvl4pPr>
            <a:lvl5pPr marL="5852160" indent="0">
              <a:buNone/>
              <a:defRPr sz="5120" b="1"/>
            </a:lvl5pPr>
            <a:lvl6pPr marL="7315200" indent="0">
              <a:buNone/>
              <a:defRPr sz="5120" b="1"/>
            </a:lvl6pPr>
            <a:lvl7pPr marL="8778240" indent="0">
              <a:buNone/>
              <a:defRPr sz="5120" b="1"/>
            </a:lvl7pPr>
            <a:lvl8pPr marL="10241280" indent="0">
              <a:buNone/>
              <a:defRPr sz="5120" b="1"/>
            </a:lvl8pPr>
            <a:lvl9pPr marL="11704320" indent="0">
              <a:buNone/>
              <a:defRPr sz="512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687323" y="8016240"/>
            <a:ext cx="16504918" cy="11790682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19751040" y="5379722"/>
            <a:ext cx="16586202" cy="2636518"/>
          </a:xfrm>
        </p:spPr>
        <p:txBody>
          <a:bodyPr anchor="b"/>
          <a:lstStyle>
            <a:lvl1pPr marL="0" indent="0">
              <a:buNone/>
              <a:defRPr sz="7680" b="1"/>
            </a:lvl1pPr>
            <a:lvl2pPr marL="1463040" indent="0">
              <a:buNone/>
              <a:defRPr sz="6400" b="1"/>
            </a:lvl2pPr>
            <a:lvl3pPr marL="2926080" indent="0">
              <a:buNone/>
              <a:defRPr sz="5760" b="1"/>
            </a:lvl3pPr>
            <a:lvl4pPr marL="4389120" indent="0">
              <a:buNone/>
              <a:defRPr sz="5120" b="1"/>
            </a:lvl4pPr>
            <a:lvl5pPr marL="5852160" indent="0">
              <a:buNone/>
              <a:defRPr sz="5120" b="1"/>
            </a:lvl5pPr>
            <a:lvl6pPr marL="7315200" indent="0">
              <a:buNone/>
              <a:defRPr sz="5120" b="1"/>
            </a:lvl6pPr>
            <a:lvl7pPr marL="8778240" indent="0">
              <a:buNone/>
              <a:defRPr sz="5120" b="1"/>
            </a:lvl7pPr>
            <a:lvl8pPr marL="10241280" indent="0">
              <a:buNone/>
              <a:defRPr sz="5120" b="1"/>
            </a:lvl8pPr>
            <a:lvl9pPr marL="11704320" indent="0">
              <a:buNone/>
              <a:defRPr sz="512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19751040" y="8016240"/>
            <a:ext cx="16586202" cy="11790682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06087A-BB81-43C1-AFE2-3763E6B27B9D}" type="datetimeFigureOut">
              <a:rPr lang="en-US" smtClean="0"/>
              <a:t>11/30/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B2108A-350A-4E16-B455-AB446F7BDE9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523514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06087A-BB81-43C1-AFE2-3763E6B27B9D}" type="datetimeFigureOut">
              <a:rPr lang="en-US" smtClean="0"/>
              <a:t>11/30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B2108A-350A-4E16-B455-AB446F7BDE9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062318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06087A-BB81-43C1-AFE2-3763E6B27B9D}" type="datetimeFigureOut">
              <a:rPr lang="en-US" smtClean="0"/>
              <a:t>11/30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B2108A-350A-4E16-B455-AB446F7BDE9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981810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687323" y="1463040"/>
            <a:ext cx="12583158" cy="5120640"/>
          </a:xfrm>
        </p:spPr>
        <p:txBody>
          <a:bodyPr anchor="b"/>
          <a:lstStyle>
            <a:lvl1pPr>
              <a:defRPr sz="1024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6586202" y="3159762"/>
            <a:ext cx="19751040" cy="15595600"/>
          </a:xfrm>
        </p:spPr>
        <p:txBody>
          <a:bodyPr/>
          <a:lstStyle>
            <a:lvl1pPr>
              <a:defRPr sz="10240"/>
            </a:lvl1pPr>
            <a:lvl2pPr>
              <a:defRPr sz="8960"/>
            </a:lvl2pPr>
            <a:lvl3pPr>
              <a:defRPr sz="7680"/>
            </a:lvl3pPr>
            <a:lvl4pPr>
              <a:defRPr sz="6400"/>
            </a:lvl4pPr>
            <a:lvl5pPr>
              <a:defRPr sz="6400"/>
            </a:lvl5pPr>
            <a:lvl6pPr>
              <a:defRPr sz="6400"/>
            </a:lvl6pPr>
            <a:lvl7pPr>
              <a:defRPr sz="6400"/>
            </a:lvl7pPr>
            <a:lvl8pPr>
              <a:defRPr sz="6400"/>
            </a:lvl8pPr>
            <a:lvl9pPr>
              <a:defRPr sz="64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687323" y="6583680"/>
            <a:ext cx="12583158" cy="12197082"/>
          </a:xfrm>
        </p:spPr>
        <p:txBody>
          <a:bodyPr/>
          <a:lstStyle>
            <a:lvl1pPr marL="0" indent="0">
              <a:buNone/>
              <a:defRPr sz="5120"/>
            </a:lvl1pPr>
            <a:lvl2pPr marL="1463040" indent="0">
              <a:buNone/>
              <a:defRPr sz="4480"/>
            </a:lvl2pPr>
            <a:lvl3pPr marL="2926080" indent="0">
              <a:buNone/>
              <a:defRPr sz="3840"/>
            </a:lvl3pPr>
            <a:lvl4pPr marL="4389120" indent="0">
              <a:buNone/>
              <a:defRPr sz="3200"/>
            </a:lvl4pPr>
            <a:lvl5pPr marL="5852160" indent="0">
              <a:buNone/>
              <a:defRPr sz="3200"/>
            </a:lvl5pPr>
            <a:lvl6pPr marL="7315200" indent="0">
              <a:buNone/>
              <a:defRPr sz="3200"/>
            </a:lvl6pPr>
            <a:lvl7pPr marL="8778240" indent="0">
              <a:buNone/>
              <a:defRPr sz="3200"/>
            </a:lvl7pPr>
            <a:lvl8pPr marL="10241280" indent="0">
              <a:buNone/>
              <a:defRPr sz="3200"/>
            </a:lvl8pPr>
            <a:lvl9pPr marL="11704320" indent="0">
              <a:buNone/>
              <a:defRPr sz="32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06087A-BB81-43C1-AFE2-3763E6B27B9D}" type="datetimeFigureOut">
              <a:rPr lang="en-US" smtClean="0"/>
              <a:t>11/30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B2108A-350A-4E16-B455-AB446F7BDE9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081207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687323" y="1463040"/>
            <a:ext cx="12583158" cy="5120640"/>
          </a:xfrm>
        </p:spPr>
        <p:txBody>
          <a:bodyPr anchor="b"/>
          <a:lstStyle>
            <a:lvl1pPr>
              <a:defRPr sz="1024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6586202" y="3159762"/>
            <a:ext cx="19751040" cy="15595600"/>
          </a:xfrm>
        </p:spPr>
        <p:txBody>
          <a:bodyPr anchor="t"/>
          <a:lstStyle>
            <a:lvl1pPr marL="0" indent="0">
              <a:buNone/>
              <a:defRPr sz="10240"/>
            </a:lvl1pPr>
            <a:lvl2pPr marL="1463040" indent="0">
              <a:buNone/>
              <a:defRPr sz="8960"/>
            </a:lvl2pPr>
            <a:lvl3pPr marL="2926080" indent="0">
              <a:buNone/>
              <a:defRPr sz="7680"/>
            </a:lvl3pPr>
            <a:lvl4pPr marL="4389120" indent="0">
              <a:buNone/>
              <a:defRPr sz="6400"/>
            </a:lvl4pPr>
            <a:lvl5pPr marL="5852160" indent="0">
              <a:buNone/>
              <a:defRPr sz="6400"/>
            </a:lvl5pPr>
            <a:lvl6pPr marL="7315200" indent="0">
              <a:buNone/>
              <a:defRPr sz="6400"/>
            </a:lvl6pPr>
            <a:lvl7pPr marL="8778240" indent="0">
              <a:buNone/>
              <a:defRPr sz="6400"/>
            </a:lvl7pPr>
            <a:lvl8pPr marL="10241280" indent="0">
              <a:buNone/>
              <a:defRPr sz="6400"/>
            </a:lvl8pPr>
            <a:lvl9pPr marL="11704320" indent="0">
              <a:buNone/>
              <a:defRPr sz="64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687323" y="6583680"/>
            <a:ext cx="12583158" cy="12197082"/>
          </a:xfrm>
        </p:spPr>
        <p:txBody>
          <a:bodyPr/>
          <a:lstStyle>
            <a:lvl1pPr marL="0" indent="0">
              <a:buNone/>
              <a:defRPr sz="5120"/>
            </a:lvl1pPr>
            <a:lvl2pPr marL="1463040" indent="0">
              <a:buNone/>
              <a:defRPr sz="4480"/>
            </a:lvl2pPr>
            <a:lvl3pPr marL="2926080" indent="0">
              <a:buNone/>
              <a:defRPr sz="3840"/>
            </a:lvl3pPr>
            <a:lvl4pPr marL="4389120" indent="0">
              <a:buNone/>
              <a:defRPr sz="3200"/>
            </a:lvl4pPr>
            <a:lvl5pPr marL="5852160" indent="0">
              <a:buNone/>
              <a:defRPr sz="3200"/>
            </a:lvl5pPr>
            <a:lvl6pPr marL="7315200" indent="0">
              <a:buNone/>
              <a:defRPr sz="3200"/>
            </a:lvl6pPr>
            <a:lvl7pPr marL="8778240" indent="0">
              <a:buNone/>
              <a:defRPr sz="3200"/>
            </a:lvl7pPr>
            <a:lvl8pPr marL="10241280" indent="0">
              <a:buNone/>
              <a:defRPr sz="3200"/>
            </a:lvl8pPr>
            <a:lvl9pPr marL="11704320" indent="0">
              <a:buNone/>
              <a:defRPr sz="32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06087A-BB81-43C1-AFE2-3763E6B27B9D}" type="datetimeFigureOut">
              <a:rPr lang="en-US" smtClean="0"/>
              <a:t>11/30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B2108A-350A-4E16-B455-AB446F7BDE9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034063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682240" y="1168401"/>
            <a:ext cx="33649920" cy="424180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682240" y="5842000"/>
            <a:ext cx="33649920" cy="1392428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2682240" y="20340322"/>
            <a:ext cx="8778240" cy="11684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384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F06087A-BB81-43C1-AFE2-3763E6B27B9D}" type="datetimeFigureOut">
              <a:rPr lang="en-US" smtClean="0"/>
              <a:t>11/30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2923520" y="20340322"/>
            <a:ext cx="13167360" cy="11684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384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7553920" y="20340322"/>
            <a:ext cx="8778240" cy="11684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384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5B2108A-350A-4E16-B455-AB446F7BDE9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85583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xStyles>
    <p:titleStyle>
      <a:lvl1pPr algn="l" defTabSz="2926080" rtl="0" eaLnBrk="1" latinLnBrk="0" hangingPunct="1">
        <a:lnSpc>
          <a:spcPct val="90000"/>
        </a:lnSpc>
        <a:spcBef>
          <a:spcPct val="0"/>
        </a:spcBef>
        <a:buNone/>
        <a:defRPr sz="1408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731520" indent="-731520" algn="l" defTabSz="2926080" rtl="0" eaLnBrk="1" latinLnBrk="0" hangingPunct="1">
        <a:lnSpc>
          <a:spcPct val="90000"/>
        </a:lnSpc>
        <a:spcBef>
          <a:spcPts val="3200"/>
        </a:spcBef>
        <a:buFont typeface="Arial" panose="020B0604020202020204" pitchFamily="34" charset="0"/>
        <a:buChar char="•"/>
        <a:defRPr sz="8960" kern="1200">
          <a:solidFill>
            <a:schemeClr val="tx1"/>
          </a:solidFill>
          <a:latin typeface="+mn-lt"/>
          <a:ea typeface="+mn-ea"/>
          <a:cs typeface="+mn-cs"/>
        </a:defRPr>
      </a:lvl1pPr>
      <a:lvl2pPr marL="2194560" indent="-731520" algn="l" defTabSz="2926080" rtl="0" eaLnBrk="1" latinLnBrk="0" hangingPunct="1">
        <a:lnSpc>
          <a:spcPct val="90000"/>
        </a:lnSpc>
        <a:spcBef>
          <a:spcPts val="1600"/>
        </a:spcBef>
        <a:buFont typeface="Arial" panose="020B0604020202020204" pitchFamily="34" charset="0"/>
        <a:buChar char="•"/>
        <a:defRPr sz="7680" kern="1200">
          <a:solidFill>
            <a:schemeClr val="tx1"/>
          </a:solidFill>
          <a:latin typeface="+mn-lt"/>
          <a:ea typeface="+mn-ea"/>
          <a:cs typeface="+mn-cs"/>
        </a:defRPr>
      </a:lvl2pPr>
      <a:lvl3pPr marL="3657600" indent="-731520" algn="l" defTabSz="2926080" rtl="0" eaLnBrk="1" latinLnBrk="0" hangingPunct="1">
        <a:lnSpc>
          <a:spcPct val="90000"/>
        </a:lnSpc>
        <a:spcBef>
          <a:spcPts val="1600"/>
        </a:spcBef>
        <a:buFont typeface="Arial" panose="020B0604020202020204" pitchFamily="34" charset="0"/>
        <a:buChar char="•"/>
        <a:defRPr sz="6400" kern="1200">
          <a:solidFill>
            <a:schemeClr val="tx1"/>
          </a:solidFill>
          <a:latin typeface="+mn-lt"/>
          <a:ea typeface="+mn-ea"/>
          <a:cs typeface="+mn-cs"/>
        </a:defRPr>
      </a:lvl3pPr>
      <a:lvl4pPr marL="5120640" indent="-731520" algn="l" defTabSz="2926080" rtl="0" eaLnBrk="1" latinLnBrk="0" hangingPunct="1">
        <a:lnSpc>
          <a:spcPct val="90000"/>
        </a:lnSpc>
        <a:spcBef>
          <a:spcPts val="1600"/>
        </a:spcBef>
        <a:buFont typeface="Arial" panose="020B0604020202020204" pitchFamily="34" charset="0"/>
        <a:buChar char="•"/>
        <a:defRPr sz="5760" kern="1200">
          <a:solidFill>
            <a:schemeClr val="tx1"/>
          </a:solidFill>
          <a:latin typeface="+mn-lt"/>
          <a:ea typeface="+mn-ea"/>
          <a:cs typeface="+mn-cs"/>
        </a:defRPr>
      </a:lvl4pPr>
      <a:lvl5pPr marL="6583680" indent="-731520" algn="l" defTabSz="2926080" rtl="0" eaLnBrk="1" latinLnBrk="0" hangingPunct="1">
        <a:lnSpc>
          <a:spcPct val="90000"/>
        </a:lnSpc>
        <a:spcBef>
          <a:spcPts val="1600"/>
        </a:spcBef>
        <a:buFont typeface="Arial" panose="020B0604020202020204" pitchFamily="34" charset="0"/>
        <a:buChar char="•"/>
        <a:defRPr sz="5760" kern="1200">
          <a:solidFill>
            <a:schemeClr val="tx1"/>
          </a:solidFill>
          <a:latin typeface="+mn-lt"/>
          <a:ea typeface="+mn-ea"/>
          <a:cs typeface="+mn-cs"/>
        </a:defRPr>
      </a:lvl5pPr>
      <a:lvl6pPr marL="8046720" indent="-731520" algn="l" defTabSz="2926080" rtl="0" eaLnBrk="1" latinLnBrk="0" hangingPunct="1">
        <a:lnSpc>
          <a:spcPct val="90000"/>
        </a:lnSpc>
        <a:spcBef>
          <a:spcPts val="1600"/>
        </a:spcBef>
        <a:buFont typeface="Arial" panose="020B0604020202020204" pitchFamily="34" charset="0"/>
        <a:buChar char="•"/>
        <a:defRPr sz="5760" kern="1200">
          <a:solidFill>
            <a:schemeClr val="tx1"/>
          </a:solidFill>
          <a:latin typeface="+mn-lt"/>
          <a:ea typeface="+mn-ea"/>
          <a:cs typeface="+mn-cs"/>
        </a:defRPr>
      </a:lvl6pPr>
      <a:lvl7pPr marL="9509760" indent="-731520" algn="l" defTabSz="2926080" rtl="0" eaLnBrk="1" latinLnBrk="0" hangingPunct="1">
        <a:lnSpc>
          <a:spcPct val="90000"/>
        </a:lnSpc>
        <a:spcBef>
          <a:spcPts val="1600"/>
        </a:spcBef>
        <a:buFont typeface="Arial" panose="020B0604020202020204" pitchFamily="34" charset="0"/>
        <a:buChar char="•"/>
        <a:defRPr sz="5760" kern="1200">
          <a:solidFill>
            <a:schemeClr val="tx1"/>
          </a:solidFill>
          <a:latin typeface="+mn-lt"/>
          <a:ea typeface="+mn-ea"/>
          <a:cs typeface="+mn-cs"/>
        </a:defRPr>
      </a:lvl7pPr>
      <a:lvl8pPr marL="10972800" indent="-731520" algn="l" defTabSz="2926080" rtl="0" eaLnBrk="1" latinLnBrk="0" hangingPunct="1">
        <a:lnSpc>
          <a:spcPct val="90000"/>
        </a:lnSpc>
        <a:spcBef>
          <a:spcPts val="1600"/>
        </a:spcBef>
        <a:buFont typeface="Arial" panose="020B0604020202020204" pitchFamily="34" charset="0"/>
        <a:buChar char="•"/>
        <a:defRPr sz="5760" kern="1200">
          <a:solidFill>
            <a:schemeClr val="tx1"/>
          </a:solidFill>
          <a:latin typeface="+mn-lt"/>
          <a:ea typeface="+mn-ea"/>
          <a:cs typeface="+mn-cs"/>
        </a:defRPr>
      </a:lvl8pPr>
      <a:lvl9pPr marL="12435840" indent="-731520" algn="l" defTabSz="2926080" rtl="0" eaLnBrk="1" latinLnBrk="0" hangingPunct="1">
        <a:lnSpc>
          <a:spcPct val="90000"/>
        </a:lnSpc>
        <a:spcBef>
          <a:spcPts val="1600"/>
        </a:spcBef>
        <a:buFont typeface="Arial" panose="020B0604020202020204" pitchFamily="34" charset="0"/>
        <a:buChar char="•"/>
        <a:defRPr sz="576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2926080" rtl="0" eaLnBrk="1" latinLnBrk="0" hangingPunct="1">
        <a:defRPr sz="5760" kern="1200">
          <a:solidFill>
            <a:schemeClr val="tx1"/>
          </a:solidFill>
          <a:latin typeface="+mn-lt"/>
          <a:ea typeface="+mn-ea"/>
          <a:cs typeface="+mn-cs"/>
        </a:defRPr>
      </a:lvl1pPr>
      <a:lvl2pPr marL="1463040" algn="l" defTabSz="2926080" rtl="0" eaLnBrk="1" latinLnBrk="0" hangingPunct="1">
        <a:defRPr sz="5760" kern="1200">
          <a:solidFill>
            <a:schemeClr val="tx1"/>
          </a:solidFill>
          <a:latin typeface="+mn-lt"/>
          <a:ea typeface="+mn-ea"/>
          <a:cs typeface="+mn-cs"/>
        </a:defRPr>
      </a:lvl2pPr>
      <a:lvl3pPr marL="2926080" algn="l" defTabSz="2926080" rtl="0" eaLnBrk="1" latinLnBrk="0" hangingPunct="1">
        <a:defRPr sz="5760" kern="1200">
          <a:solidFill>
            <a:schemeClr val="tx1"/>
          </a:solidFill>
          <a:latin typeface="+mn-lt"/>
          <a:ea typeface="+mn-ea"/>
          <a:cs typeface="+mn-cs"/>
        </a:defRPr>
      </a:lvl3pPr>
      <a:lvl4pPr marL="4389120" algn="l" defTabSz="2926080" rtl="0" eaLnBrk="1" latinLnBrk="0" hangingPunct="1">
        <a:defRPr sz="5760" kern="1200">
          <a:solidFill>
            <a:schemeClr val="tx1"/>
          </a:solidFill>
          <a:latin typeface="+mn-lt"/>
          <a:ea typeface="+mn-ea"/>
          <a:cs typeface="+mn-cs"/>
        </a:defRPr>
      </a:lvl4pPr>
      <a:lvl5pPr marL="5852160" algn="l" defTabSz="2926080" rtl="0" eaLnBrk="1" latinLnBrk="0" hangingPunct="1">
        <a:defRPr sz="5760" kern="1200">
          <a:solidFill>
            <a:schemeClr val="tx1"/>
          </a:solidFill>
          <a:latin typeface="+mn-lt"/>
          <a:ea typeface="+mn-ea"/>
          <a:cs typeface="+mn-cs"/>
        </a:defRPr>
      </a:lvl5pPr>
      <a:lvl6pPr marL="7315200" algn="l" defTabSz="2926080" rtl="0" eaLnBrk="1" latinLnBrk="0" hangingPunct="1">
        <a:defRPr sz="5760" kern="1200">
          <a:solidFill>
            <a:schemeClr val="tx1"/>
          </a:solidFill>
          <a:latin typeface="+mn-lt"/>
          <a:ea typeface="+mn-ea"/>
          <a:cs typeface="+mn-cs"/>
        </a:defRPr>
      </a:lvl6pPr>
      <a:lvl7pPr marL="8778240" algn="l" defTabSz="2926080" rtl="0" eaLnBrk="1" latinLnBrk="0" hangingPunct="1">
        <a:defRPr sz="5760" kern="1200">
          <a:solidFill>
            <a:schemeClr val="tx1"/>
          </a:solidFill>
          <a:latin typeface="+mn-lt"/>
          <a:ea typeface="+mn-ea"/>
          <a:cs typeface="+mn-cs"/>
        </a:defRPr>
      </a:lvl7pPr>
      <a:lvl8pPr marL="10241280" algn="l" defTabSz="2926080" rtl="0" eaLnBrk="1" latinLnBrk="0" hangingPunct="1">
        <a:defRPr sz="5760" kern="1200">
          <a:solidFill>
            <a:schemeClr val="tx1"/>
          </a:solidFill>
          <a:latin typeface="+mn-lt"/>
          <a:ea typeface="+mn-ea"/>
          <a:cs typeface="+mn-cs"/>
        </a:defRPr>
      </a:lvl8pPr>
      <a:lvl9pPr marL="11704320" algn="l" defTabSz="2926080" rtl="0" eaLnBrk="1" latinLnBrk="0" hangingPunct="1">
        <a:defRPr sz="576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5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7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9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1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4.e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13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8501A9-A8E4-499F-ACE0-39E28E364FF2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CNN Accelerator Implementation Plan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0D84F926-7490-4E26-8826-B8A1E5865400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103634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87EADEA-CE13-4798-A293-5C5273D42A7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88440" y="-3144902"/>
            <a:ext cx="18374360" cy="1671703"/>
          </a:xfrm>
        </p:spPr>
        <p:txBody>
          <a:bodyPr>
            <a:normAutofit/>
          </a:bodyPr>
          <a:lstStyle/>
          <a:p>
            <a:r>
              <a:rPr lang="en-US" sz="10666" dirty="0"/>
              <a:t>Docker Architecture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4C1FD08E-D647-4A38-811F-E84C447FBA5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3566152"/>
              </p:ext>
            </p:extLst>
          </p:nvPr>
        </p:nvGraphicFramePr>
        <p:xfrm>
          <a:off x="3465916" y="418144"/>
          <a:ext cx="29757448" cy="21109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3" imgW="14420919" imgH="10229902" progId="Visio.Drawing.15">
                  <p:embed/>
                </p:oleObj>
              </mc:Choice>
              <mc:Fallback>
                <p:oleObj name="Visio" r:id="rId3" imgW="14420919" imgH="1022990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465916" y="418144"/>
                        <a:ext cx="29757448" cy="211093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6325553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D0B9C26-A9DA-4829-8F3F-7CE8CAB89AE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59840" y="-4038599"/>
            <a:ext cx="33649920" cy="4241802"/>
          </a:xfrm>
        </p:spPr>
        <p:txBody>
          <a:bodyPr/>
          <a:lstStyle/>
          <a:p>
            <a:r>
              <a:rPr lang="en-US" dirty="0"/>
              <a:t>Infrastructure Components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4552A618-8645-486D-A733-98BC49B8C04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667717"/>
              </p:ext>
            </p:extLst>
          </p:nvPr>
        </p:nvGraphicFramePr>
        <p:xfrm>
          <a:off x="1716515" y="10534650"/>
          <a:ext cx="35581370" cy="7143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" name="Visio" r:id="rId3" imgW="17268860" imgH="3466996" progId="Visio.Drawing.15">
                  <p:embed/>
                </p:oleObj>
              </mc:Choice>
              <mc:Fallback>
                <p:oleObj name="Visio" r:id="rId3" imgW="17268860" imgH="346699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16515" y="10534650"/>
                        <a:ext cx="35581370" cy="7143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531367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D0B9C26-A9DA-4829-8F3F-7CE8CAB89AE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61440" y="-4241802"/>
            <a:ext cx="33649920" cy="4241802"/>
          </a:xfrm>
        </p:spPr>
        <p:txBody>
          <a:bodyPr/>
          <a:lstStyle/>
          <a:p>
            <a:r>
              <a:rPr lang="en-US" dirty="0"/>
              <a:t>Mode-0</a:t>
            </a:r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C38261D7-13F3-43C2-AB15-24B8DFFA6BE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7843277"/>
              </p:ext>
            </p:extLst>
          </p:nvPr>
        </p:nvGraphicFramePr>
        <p:xfrm>
          <a:off x="2212974" y="4162424"/>
          <a:ext cx="34994953" cy="54387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9" name="Visio" r:id="rId3" imgW="12134919" imgH="1886106" progId="Visio.Drawing.15">
                  <p:embed/>
                </p:oleObj>
              </mc:Choice>
              <mc:Fallback>
                <p:oleObj name="Visio" r:id="rId3" imgW="12134919" imgH="188610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12974" y="4162424"/>
                        <a:ext cx="34994953" cy="54387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1">
            <a:extLst>
              <a:ext uri="{FF2B5EF4-FFF2-40B4-BE49-F238E27FC236}">
                <a16:creationId xmlns:a16="http://schemas.microsoft.com/office/drawing/2014/main" id="{6759B505-6503-4AF1-8753-444AE71FA12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881480"/>
              </p:ext>
            </p:extLst>
          </p:nvPr>
        </p:nvGraphicFramePr>
        <p:xfrm>
          <a:off x="1716514" y="10534650"/>
          <a:ext cx="35561745" cy="7143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" name="Visio" r:id="rId5" imgW="17259300" imgH="3466996" progId="Visio.Drawing.15">
                  <p:embed/>
                </p:oleObj>
              </mc:Choice>
              <mc:Fallback>
                <p:oleObj name="Visio" r:id="rId5" imgW="17259300" imgH="3466996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61FC69C3-CFF0-4817-9851-0DB10653FD36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716514" y="10534650"/>
                        <a:ext cx="35561745" cy="7143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1921214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D0B9C26-A9DA-4829-8F3F-7CE8CAB89AE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61440" y="-4241802"/>
            <a:ext cx="33649920" cy="4241802"/>
          </a:xfrm>
        </p:spPr>
        <p:txBody>
          <a:bodyPr/>
          <a:lstStyle/>
          <a:p>
            <a:r>
              <a:rPr lang="en-US" dirty="0"/>
              <a:t>Mode-0</a:t>
            </a:r>
          </a:p>
        </p:txBody>
      </p:sp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C70677AE-DB72-4334-BE80-A09387AA80E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0582628"/>
              </p:ext>
            </p:extLst>
          </p:nvPr>
        </p:nvGraphicFramePr>
        <p:xfrm>
          <a:off x="2212974" y="4162424"/>
          <a:ext cx="32330496" cy="543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Visio" r:id="rId3" imgW="11210960" imgH="1886106" progId="Visio.Drawing.15">
                  <p:embed/>
                </p:oleObj>
              </mc:Choice>
              <mc:Fallback>
                <p:oleObj name="Visio" r:id="rId3" imgW="11210960" imgH="1886106" progId="Visio.Drawing.15">
                  <p:embed/>
                  <p:pic>
                    <p:nvPicPr>
                      <p:cNvPr id="13" name="Object 12">
                        <a:extLst>
                          <a:ext uri="{FF2B5EF4-FFF2-40B4-BE49-F238E27FC236}">
                            <a16:creationId xmlns:a16="http://schemas.microsoft.com/office/drawing/2014/main" id="{81EEE3C8-5501-461F-9114-98095931B572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12974" y="4162424"/>
                        <a:ext cx="32330496" cy="54387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1">
            <a:extLst>
              <a:ext uri="{FF2B5EF4-FFF2-40B4-BE49-F238E27FC236}">
                <a16:creationId xmlns:a16="http://schemas.microsoft.com/office/drawing/2014/main" id="{F9186C23-4226-4686-8FC7-A314409B285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3716790"/>
              </p:ext>
            </p:extLst>
          </p:nvPr>
        </p:nvGraphicFramePr>
        <p:xfrm>
          <a:off x="1716516" y="10534650"/>
          <a:ext cx="35581370" cy="7143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Visio" r:id="rId5" imgW="17268860" imgH="3466996" progId="Visio.Drawing.15">
                  <p:embed/>
                </p:oleObj>
              </mc:Choice>
              <mc:Fallback>
                <p:oleObj name="Visio" r:id="rId5" imgW="17268860" imgH="3466996" progId="Visio.Drawing.15">
                  <p:embed/>
                  <p:pic>
                    <p:nvPicPr>
                      <p:cNvPr id="15" name="Object 14">
                        <a:extLst>
                          <a:ext uri="{FF2B5EF4-FFF2-40B4-BE49-F238E27FC236}">
                            <a16:creationId xmlns:a16="http://schemas.microsoft.com/office/drawing/2014/main" id="{1DEFD738-55AB-46B0-B6EC-DE66CB391C5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716516" y="10534650"/>
                        <a:ext cx="35581370" cy="7143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4294741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282F47D0-CED6-41A2-A30A-8D715A1F2F6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9612336"/>
              </p:ext>
            </p:extLst>
          </p:nvPr>
        </p:nvGraphicFramePr>
        <p:xfrm>
          <a:off x="2212974" y="4162424"/>
          <a:ext cx="31039468" cy="54387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" name="Visio" r:id="rId3" imgW="10763319" imgH="1886106" progId="Visio.Drawing.15">
                  <p:embed/>
                </p:oleObj>
              </mc:Choice>
              <mc:Fallback>
                <p:oleObj name="Visio" r:id="rId3" imgW="10763319" imgH="1886106" progId="Visio.Drawing.15">
                  <p:embed/>
                  <p:pic>
                    <p:nvPicPr>
                      <p:cNvPr id="13" name="Object 12">
                        <a:extLst>
                          <a:ext uri="{FF2B5EF4-FFF2-40B4-BE49-F238E27FC236}">
                            <a16:creationId xmlns:a16="http://schemas.microsoft.com/office/drawing/2014/main" id="{AF2BFA9A-E779-46A7-9F15-BBDC45CE6976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12974" y="4162424"/>
                        <a:ext cx="31039468" cy="543877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A8F4E2E5-F17C-4B5E-92BB-A3408F897BD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5491384"/>
              </p:ext>
            </p:extLst>
          </p:nvPr>
        </p:nvGraphicFramePr>
        <p:xfrm>
          <a:off x="1716515" y="10534650"/>
          <a:ext cx="35581370" cy="7143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5" name="Visio" r:id="rId5" imgW="17268860" imgH="3466996" progId="Visio.Drawing.15">
                  <p:embed/>
                </p:oleObj>
              </mc:Choice>
              <mc:Fallback>
                <p:oleObj name="Visio" r:id="rId5" imgW="17268860" imgH="3466996" progId="Visio.Drawing.15">
                  <p:embed/>
                  <p:pic>
                    <p:nvPicPr>
                      <p:cNvPr id="14" name="Object 13">
                        <a:extLst>
                          <a:ext uri="{FF2B5EF4-FFF2-40B4-BE49-F238E27FC236}">
                            <a16:creationId xmlns:a16="http://schemas.microsoft.com/office/drawing/2014/main" id="{E325517A-7D4E-4079-BD78-DB8B9A94F1E6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716515" y="10534650"/>
                        <a:ext cx="35581370" cy="7143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9765670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8CB38526-BBE3-4BE4-BF17-2CC281B5B56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1037410"/>
              </p:ext>
            </p:extLst>
          </p:nvPr>
        </p:nvGraphicFramePr>
        <p:xfrm>
          <a:off x="2212974" y="1465261"/>
          <a:ext cx="30857826" cy="80785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8" name="Visio" r:id="rId3" imgW="10696402" imgH="2800506" progId="Visio.Drawing.15">
                  <p:embed/>
                </p:oleObj>
              </mc:Choice>
              <mc:Fallback>
                <p:oleObj name="Visio" r:id="rId3" imgW="10696402" imgH="2800506" progId="Visio.Drawing.15">
                  <p:embed/>
                  <p:pic>
                    <p:nvPicPr>
                      <p:cNvPr id="2" name="Object 1">
                        <a:extLst>
                          <a:ext uri="{FF2B5EF4-FFF2-40B4-BE49-F238E27FC236}">
                            <a16:creationId xmlns:a16="http://schemas.microsoft.com/office/drawing/2014/main" id="{89FE0EB7-EBCE-4404-815E-6B61A70065F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12974" y="1465261"/>
                        <a:ext cx="30857826" cy="80785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7064F6DC-4C19-4FB9-B1A6-A14AED0A971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8118122"/>
              </p:ext>
            </p:extLst>
          </p:nvPr>
        </p:nvGraphicFramePr>
        <p:xfrm>
          <a:off x="1716515" y="10534650"/>
          <a:ext cx="35581370" cy="7143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9" name="Visio" r:id="rId5" imgW="17268860" imgH="3466996" progId="Visio.Drawing.15">
                  <p:embed/>
                </p:oleObj>
              </mc:Choice>
              <mc:Fallback>
                <p:oleObj name="Visio" r:id="rId5" imgW="17268860" imgH="3466996" progId="Visio.Drawing.15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28680FD2-0BE3-4D28-AA02-5D0AC26587DF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716515" y="10534650"/>
                        <a:ext cx="35581370" cy="7143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9626272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AB72C005-220F-4BD4-BF98-E3A4A4BFEBF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4518425"/>
              </p:ext>
            </p:extLst>
          </p:nvPr>
        </p:nvGraphicFramePr>
        <p:xfrm>
          <a:off x="2212974" y="2190500"/>
          <a:ext cx="32673926" cy="77638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2" name="Visio" r:id="rId3" imgW="13268360" imgH="3152645" progId="Visio.Drawing.15">
                  <p:embed/>
                </p:oleObj>
              </mc:Choice>
              <mc:Fallback>
                <p:oleObj name="Visio" r:id="rId3" imgW="13268360" imgH="3152645" progId="Visio.Drawing.15">
                  <p:embed/>
                  <p:pic>
                    <p:nvPicPr>
                      <p:cNvPr id="2" name="Object 1">
                        <a:extLst>
                          <a:ext uri="{FF2B5EF4-FFF2-40B4-BE49-F238E27FC236}">
                            <a16:creationId xmlns:a16="http://schemas.microsoft.com/office/drawing/2014/main" id="{BEAE902A-3013-4981-8E70-0A1FFB1C894F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12974" y="2190500"/>
                        <a:ext cx="32673926" cy="776386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6C8EF5E8-7ACC-4CB4-A07A-9BAF029A857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5360585"/>
              </p:ext>
            </p:extLst>
          </p:nvPr>
        </p:nvGraphicFramePr>
        <p:xfrm>
          <a:off x="1716515" y="10534650"/>
          <a:ext cx="35561745" cy="7143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3" name="Visio" r:id="rId5" imgW="17259300" imgH="3466996" progId="Visio.Drawing.15">
                  <p:embed/>
                </p:oleObj>
              </mc:Choice>
              <mc:Fallback>
                <p:oleObj name="Visio" r:id="rId5" imgW="17259300" imgH="3466996" progId="Visio.Drawing.15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0B194F9C-B256-4D2E-8993-88AEA0A8399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716515" y="10534650"/>
                        <a:ext cx="35561745" cy="7143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4173004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3B950628-DACE-439E-90F7-4D2CDAC6FEB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7114135"/>
              </p:ext>
            </p:extLst>
          </p:nvPr>
        </p:nvGraphicFramePr>
        <p:xfrm>
          <a:off x="2212974" y="2190500"/>
          <a:ext cx="32673926" cy="90304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7" name="Visio" r:id="rId3" imgW="13268360" imgH="3667151" progId="Visio.Drawing.15">
                  <p:embed/>
                </p:oleObj>
              </mc:Choice>
              <mc:Fallback>
                <p:oleObj name="Visio" r:id="rId3" imgW="13268360" imgH="3667151" progId="Visio.Drawing.15">
                  <p:embed/>
                  <p:pic>
                    <p:nvPicPr>
                      <p:cNvPr id="3" name="Object 2">
                        <a:extLst>
                          <a:ext uri="{FF2B5EF4-FFF2-40B4-BE49-F238E27FC236}">
                            <a16:creationId xmlns:a16="http://schemas.microsoft.com/office/drawing/2014/main" id="{F3181CA4-DF0B-456D-8EEA-60C0EF3475B3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12974" y="2190500"/>
                        <a:ext cx="32673926" cy="90304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3FA1E164-7D9F-4E16-90BC-D590A6A0DF9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4913560"/>
              </p:ext>
            </p:extLst>
          </p:nvPr>
        </p:nvGraphicFramePr>
        <p:xfrm>
          <a:off x="1706704" y="10534651"/>
          <a:ext cx="35581365" cy="71437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8" name="Visio" r:id="rId5" imgW="17268860" imgH="3466996" progId="Visio.Drawing.15">
                  <p:embed/>
                </p:oleObj>
              </mc:Choice>
              <mc:Fallback>
                <p:oleObj name="Visio" r:id="rId5" imgW="17268860" imgH="3466996" progId="Visio.Drawing.15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097389DA-ECC8-45A2-A024-68DDD541951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706704" y="10534651"/>
                        <a:ext cx="35581365" cy="714374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29444880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367</TotalTime>
  <Words>10</Words>
  <Application>Microsoft Office PowerPoint</Application>
  <PresentationFormat>Custom</PresentationFormat>
  <Paragraphs>5</Paragraphs>
  <Slides>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9</vt:i4>
      </vt:variant>
    </vt:vector>
  </HeadingPairs>
  <TitlesOfParts>
    <vt:vector size="15" baseType="lpstr">
      <vt:lpstr>Arial</vt:lpstr>
      <vt:lpstr>Calibri</vt:lpstr>
      <vt:lpstr>Calibri Light</vt:lpstr>
      <vt:lpstr>Office Theme</vt:lpstr>
      <vt:lpstr>Visio</vt:lpstr>
      <vt:lpstr>Microsoft Visio Drawing</vt:lpstr>
      <vt:lpstr>CNN Accelerator Implementation Plan</vt:lpstr>
      <vt:lpstr>Docker Architecture</vt:lpstr>
      <vt:lpstr>Infrastructure Components</vt:lpstr>
      <vt:lpstr>Mode-0</vt:lpstr>
      <vt:lpstr>Mode-0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NN Accelerator Implementation Plan</dc:title>
  <dc:creator>Kevin Irick</dc:creator>
  <cp:lastModifiedBy>Kevin Irick</cp:lastModifiedBy>
  <cp:revision>10</cp:revision>
  <dcterms:created xsi:type="dcterms:W3CDTF">2017-11-29T03:42:32Z</dcterms:created>
  <dcterms:modified xsi:type="dcterms:W3CDTF">2017-12-01T02:13:14Z</dcterms:modified>
</cp:coreProperties>
</file>